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bookmarkStart w:id="0" w:name="_GoBack"/>
      <w:bookmarkEnd w:id="0"/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1" w:name="_Toc147679468"/>
      <w:bookmarkStart w:id="2" w:name="_Toc147679536"/>
      <w:bookmarkStart w:id="3" w:name="_Toc150282037"/>
      <w:bookmarkStart w:id="4" w:name="_Toc153470215"/>
      <w:r>
        <w:t>Corso didattico</w:t>
      </w:r>
      <w:bookmarkEnd w:id="1"/>
      <w:bookmarkEnd w:id="2"/>
      <w:bookmarkEnd w:id="3"/>
      <w:bookmarkEnd w:id="4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5" w:name="_Toc147679469"/>
      <w:bookmarkStart w:id="6" w:name="_Toc147679537"/>
      <w:bookmarkStart w:id="7" w:name="_Toc150282038"/>
      <w:bookmarkStart w:id="8" w:name="_Toc153470216"/>
      <w:r>
        <w:t>Gruppo di lavoro</w:t>
      </w:r>
      <w:bookmarkEnd w:id="5"/>
      <w:bookmarkEnd w:id="6"/>
      <w:bookmarkEnd w:id="7"/>
      <w:bookmarkEnd w:id="8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9" w:name="_Toc147679470"/>
      <w:bookmarkStart w:id="10" w:name="_Toc147679538"/>
      <w:bookmarkStart w:id="11" w:name="_Toc150282039"/>
      <w:bookmarkStart w:id="12" w:name="_Toc153470217"/>
      <w:r>
        <w:t>Repository</w:t>
      </w:r>
      <w:bookmarkEnd w:id="9"/>
      <w:bookmarkEnd w:id="10"/>
      <w:bookmarkEnd w:id="11"/>
      <w:bookmarkEnd w:id="12"/>
    </w:p>
    <w:p w:rsidR="00835FC6" w:rsidRPr="00C3468C" w:rsidRDefault="0096702E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3" w:name="_Toc150282040"/>
      <w:bookmarkStart w:id="14" w:name="_Toc153470218"/>
      <w:r>
        <w:lastRenderedPageBreak/>
        <w:t>Sommario</w:t>
      </w:r>
      <w:bookmarkEnd w:id="13"/>
      <w:bookmarkEnd w:id="14"/>
    </w:p>
    <w:p w:rsidR="003F359B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470215" w:history="1">
        <w:r w:rsidR="003F359B" w:rsidRPr="006B6C05">
          <w:rPr>
            <w:rStyle w:val="Collegamentoipertestuale"/>
            <w:noProof/>
          </w:rPr>
          <w:t>Corso didattico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15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1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16" w:history="1">
        <w:r w:rsidR="003F359B" w:rsidRPr="006B6C05">
          <w:rPr>
            <w:rStyle w:val="Collegamentoipertestuale"/>
            <w:noProof/>
          </w:rPr>
          <w:t>Gruppo di lavoro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16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1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17" w:history="1">
        <w:r w:rsidR="003F359B" w:rsidRPr="006B6C05">
          <w:rPr>
            <w:rStyle w:val="Collegamentoipertestuale"/>
            <w:noProof/>
          </w:rPr>
          <w:t>Repository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17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1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18" w:history="1">
        <w:r w:rsidR="003F359B" w:rsidRPr="006B6C05">
          <w:rPr>
            <w:rStyle w:val="Collegamentoipertestuale"/>
            <w:noProof/>
          </w:rPr>
          <w:t>Sommario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18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2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19" w:history="1">
        <w:r w:rsidR="003F359B" w:rsidRPr="006B6C05">
          <w:rPr>
            <w:rStyle w:val="Collegamentoipertestuale"/>
            <w:noProof/>
          </w:rPr>
          <w:t>Introduzione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19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3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0" w:history="1">
        <w:r w:rsidR="003F359B" w:rsidRPr="006B6C05">
          <w:rPr>
            <w:rStyle w:val="Collegamentoipertestuale"/>
            <w:noProof/>
          </w:rPr>
          <w:t>Elenco argomenti di interesse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0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4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1" w:history="1">
        <w:r w:rsidR="003F359B" w:rsidRPr="006B6C05">
          <w:rPr>
            <w:rStyle w:val="Collegamentoipertestuale"/>
            <w:noProof/>
          </w:rPr>
          <w:t>Costruzione del ground truth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1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5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2" w:history="1">
        <w:r w:rsidR="003F359B" w:rsidRPr="006B6C05">
          <w:rPr>
            <w:rStyle w:val="Collegamentoipertestuale"/>
            <w:noProof/>
          </w:rPr>
          <w:t>Rappresentazione dello spazio di ricerca con grafo e ricerca soluzioni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2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8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3" w:history="1">
        <w:r w:rsidR="003F359B" w:rsidRPr="006B6C05">
          <w:rPr>
            <w:rStyle w:val="Collegamentoipertestuale"/>
            <w:noProof/>
          </w:rPr>
          <w:t>Apprendimento Supervisionato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3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16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4" w:history="1">
        <w:r w:rsidR="003F359B" w:rsidRPr="006B6C05">
          <w:rPr>
            <w:rStyle w:val="Collegamentoipertestuale"/>
            <w:noProof/>
          </w:rPr>
          <w:t>Ragionamento relazionale, Web Semantico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4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20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5" w:history="1">
        <w:r w:rsidR="003F359B" w:rsidRPr="006B6C05">
          <w:rPr>
            <w:rStyle w:val="Collegamentoipertestuale"/>
            <w:noProof/>
          </w:rPr>
          <w:t>Rete Bayesiana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5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28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6" w:history="1">
        <w:r w:rsidR="003F359B" w:rsidRPr="006B6C05">
          <w:rPr>
            <w:rStyle w:val="Collegamentoipertestuale"/>
            <w:noProof/>
          </w:rPr>
          <w:t>Conclusioni e sviluppi futuri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6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31</w:t>
        </w:r>
        <w:r w:rsidR="003F359B">
          <w:rPr>
            <w:noProof/>
            <w:webHidden/>
          </w:rPr>
          <w:fldChar w:fldCharType="end"/>
        </w:r>
      </w:hyperlink>
    </w:p>
    <w:p w:rsidR="003F359B" w:rsidRDefault="0096702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70227" w:history="1">
        <w:r w:rsidR="003F359B" w:rsidRPr="006B6C05">
          <w:rPr>
            <w:rStyle w:val="Collegamentoipertestuale"/>
            <w:noProof/>
          </w:rPr>
          <w:t>Bibliografia</w:t>
        </w:r>
        <w:r w:rsidR="003F359B">
          <w:rPr>
            <w:noProof/>
            <w:webHidden/>
          </w:rPr>
          <w:tab/>
        </w:r>
        <w:r w:rsidR="003F359B">
          <w:rPr>
            <w:noProof/>
            <w:webHidden/>
          </w:rPr>
          <w:fldChar w:fldCharType="begin"/>
        </w:r>
        <w:r w:rsidR="003F359B">
          <w:rPr>
            <w:noProof/>
            <w:webHidden/>
          </w:rPr>
          <w:instrText xml:space="preserve"> PAGEREF _Toc153470227 \h </w:instrText>
        </w:r>
        <w:r w:rsidR="003F359B">
          <w:rPr>
            <w:noProof/>
            <w:webHidden/>
          </w:rPr>
        </w:r>
        <w:r w:rsidR="003F359B">
          <w:rPr>
            <w:noProof/>
            <w:webHidden/>
          </w:rPr>
          <w:fldChar w:fldCharType="separate"/>
        </w:r>
        <w:r w:rsidR="003F359B">
          <w:rPr>
            <w:noProof/>
            <w:webHidden/>
          </w:rPr>
          <w:t>33</w:t>
        </w:r>
        <w:r w:rsidR="003F359B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5" w:name="_Toc147679472"/>
      <w:bookmarkStart w:id="16" w:name="_Toc147679540"/>
      <w:bookmarkStart w:id="17" w:name="_Toc150282041"/>
      <w:bookmarkStart w:id="18" w:name="_Toc153470219"/>
      <w:r>
        <w:lastRenderedPageBreak/>
        <w:t>Introduzione</w:t>
      </w:r>
      <w:bookmarkEnd w:id="15"/>
      <w:bookmarkEnd w:id="16"/>
      <w:bookmarkEnd w:id="17"/>
      <w:bookmarkEnd w:id="18"/>
    </w:p>
    <w:p w:rsidR="002F2E49" w:rsidRDefault="002F2E49" w:rsidP="002F2E49">
      <w:pPr>
        <w:pStyle w:val="Titolo2"/>
      </w:pPr>
      <w:bookmarkStart w:id="19" w:name="_Toc147679473"/>
      <w:bookmarkStart w:id="20" w:name="_Toc150282042"/>
      <w:r>
        <w:t xml:space="preserve">Idea </w:t>
      </w:r>
      <w:bookmarkEnd w:id="19"/>
      <w:r w:rsidR="00263704">
        <w:t>del progetto</w:t>
      </w:r>
      <w:bookmarkEnd w:id="20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1" w:name="_Toc147679474"/>
      <w:bookmarkStart w:id="22" w:name="_Toc150282043"/>
      <w:r>
        <w:t>Metriche</w:t>
      </w:r>
      <w:r w:rsidR="00AA72A6">
        <w:t xml:space="preserve"> di usabilità</w:t>
      </w:r>
      <w:r>
        <w:t xml:space="preserve"> </w:t>
      </w:r>
      <w:bookmarkEnd w:id="21"/>
      <w:r w:rsidR="00AA72A6">
        <w:t>già esistenti</w:t>
      </w:r>
      <w:bookmarkEnd w:id="22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3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3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4" w:name="_Toc150282045"/>
      <w:bookmarkStart w:id="25" w:name="_Toc153470220"/>
      <w:r>
        <w:lastRenderedPageBreak/>
        <w:t>Elenco</w:t>
      </w:r>
      <w:r w:rsidR="00CB5481">
        <w:t xml:space="preserve"> argomenti di interesse</w:t>
      </w:r>
      <w:bookmarkEnd w:id="24"/>
      <w:bookmarkEnd w:id="25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96702E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96702E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6" w:name="_Costruzione_del_ground"/>
      <w:bookmarkStart w:id="27" w:name="_Toc150282046"/>
      <w:bookmarkStart w:id="28" w:name="_Toc153470221"/>
      <w:bookmarkStart w:id="29" w:name="_Toc147679476"/>
      <w:bookmarkStart w:id="30" w:name="_Toc147679542"/>
      <w:bookmarkEnd w:id="26"/>
      <w:r>
        <w:lastRenderedPageBreak/>
        <w:t>Costruzione del ground truth</w:t>
      </w:r>
      <w:bookmarkEnd w:id="27"/>
      <w:bookmarkEnd w:id="28"/>
    </w:p>
    <w:p w:rsidR="00795BD6" w:rsidRDefault="00795BD6" w:rsidP="00795BD6">
      <w:pPr>
        <w:pStyle w:val="Titolo2"/>
      </w:pPr>
      <w:bookmarkStart w:id="31" w:name="_Toc150282047"/>
      <w:r>
        <w:t>Sommario</w:t>
      </w:r>
      <w:bookmarkEnd w:id="31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2" w:name="_Toc150282048"/>
      <w:r>
        <w:t>Decisioni di progetto</w:t>
      </w:r>
      <w:bookmarkEnd w:id="32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20344D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3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3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4" w:name="_Rappresentazione_dello_spazio"/>
      <w:bookmarkStart w:id="35" w:name="_Toc150282050"/>
      <w:bookmarkStart w:id="36" w:name="_Toc153470222"/>
      <w:bookmarkEnd w:id="34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9"/>
      <w:bookmarkEnd w:id="30"/>
      <w:bookmarkEnd w:id="35"/>
      <w:bookmarkEnd w:id="36"/>
    </w:p>
    <w:p w:rsidR="007606CA" w:rsidRDefault="007606CA" w:rsidP="007606CA">
      <w:pPr>
        <w:pStyle w:val="Titolo2"/>
      </w:pPr>
      <w:bookmarkStart w:id="37" w:name="_Toc150282051"/>
      <w:r>
        <w:t>Sommario</w:t>
      </w:r>
      <w:bookmarkEnd w:id="37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8" w:name="_Toc150282052"/>
      <w:r>
        <w:t>Strumenti utilizzati: mo</w:t>
      </w:r>
      <w:r w:rsidR="000C3AC9">
        <w:t>dello NaiveDOM</w:t>
      </w:r>
      <w:bookmarkEnd w:id="38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9" w:name="_Toc150282053"/>
      <w:r>
        <w:t>Struttura</w:t>
      </w:r>
      <w:bookmarkEnd w:id="39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EndPr>
            <w:rPr>
              <w:rStyle w:val="Collegamentoipertestuale"/>
            </w:rPr>
          </w:sdtEnd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40" w:name="_Calcolo_del_costo"/>
      <w:bookmarkEnd w:id="40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1" w:name="_Calcolo_di_un"/>
      <w:bookmarkStart w:id="42" w:name="_Toc150282054"/>
      <w:bookmarkEnd w:id="41"/>
      <w:r>
        <w:lastRenderedPageBreak/>
        <w:t>Calcolo di un task con algoritmo di ricerca</w:t>
      </w:r>
      <w:bookmarkEnd w:id="42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20344D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4A5EEC" w:rsidRDefault="0087290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872906" w:rsidRPr="004A5EEC" w:rsidRDefault="0087290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0623F2" w:rsidRDefault="00872906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872906" w:rsidRPr="000623F2" w:rsidRDefault="00872906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4A5EEC" w:rsidRDefault="0087290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872906" w:rsidRPr="004A5EEC" w:rsidRDefault="0087290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4A5EEC" w:rsidRDefault="0087290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872906" w:rsidRPr="004A5EEC" w:rsidRDefault="0087290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0623F2" w:rsidRDefault="00872906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872906" w:rsidRPr="000623F2" w:rsidRDefault="00872906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906" w:rsidRPr="000623F2" w:rsidRDefault="00872906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872906" w:rsidRPr="000623F2" w:rsidRDefault="00872906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3" w:name="_Decisioni_di_Progetto"/>
      <w:bookmarkStart w:id="44" w:name="_Toc147679480"/>
      <w:bookmarkStart w:id="45" w:name="_Toc150282055"/>
      <w:bookmarkEnd w:id="43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4"/>
      <w:bookmarkEnd w:id="45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6" w:name="_Toc147679481"/>
      <w:bookmarkStart w:id="47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6"/>
      <w:bookmarkEnd w:id="47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8" w:name="_Apprendimento_Supervisionato"/>
      <w:bookmarkStart w:id="49" w:name="_Toc153470223"/>
      <w:bookmarkEnd w:id="48"/>
      <w:r>
        <w:lastRenderedPageBreak/>
        <w:t>Apprendimento Super</w:t>
      </w:r>
      <w:r w:rsidR="009E42F5">
        <w:t>visionato</w:t>
      </w:r>
      <w:bookmarkEnd w:id="49"/>
    </w:p>
    <w:p w:rsidR="00926630" w:rsidRDefault="00926630" w:rsidP="00926630">
      <w:pPr>
        <w:pStyle w:val="Titolo2"/>
      </w:pPr>
      <w:bookmarkStart w:id="50" w:name="_Toc147679483"/>
      <w:bookmarkStart w:id="51" w:name="_Toc150282058"/>
      <w:r>
        <w:t>Sommario</w:t>
      </w:r>
      <w:bookmarkEnd w:id="50"/>
      <w:bookmarkEnd w:id="51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2" w:name="_Toc147679486"/>
      <w:bookmarkStart w:id="53" w:name="_Toc150282061"/>
      <w:r>
        <w:t>Valutazione</w:t>
      </w:r>
      <w:bookmarkEnd w:id="52"/>
      <w:bookmarkEnd w:id="53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876AE8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876AE8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876AE8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876AE8" w:rsidRPr="00876AE8" w:rsidTr="00876AE8">
        <w:trPr>
          <w:divId w:val="2038116216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876AE8" w:rsidRPr="00876AE8" w:rsidTr="00876AE8">
        <w:trPr>
          <w:divId w:val="2038116216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876AE8" w:rsidRPr="00876AE8" w:rsidTr="00876AE8">
        <w:trPr>
          <w:divId w:val="203811621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876AE8" w:rsidRPr="00876AE8" w:rsidTr="00876AE8">
        <w:trPr>
          <w:divId w:val="2038116216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876AE8" w:rsidRPr="00876AE8" w:rsidTr="00876AE8">
        <w:trPr>
          <w:divId w:val="203811621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876AE8" w:rsidRPr="00876AE8" w:rsidTr="00876AE8">
        <w:trPr>
          <w:divId w:val="203811621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876AE8" w:rsidRPr="00876AE8" w:rsidTr="00876AE8">
        <w:trPr>
          <w:divId w:val="203811621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76AE8" w:rsidRPr="00876AE8" w:rsidRDefault="00876AE8" w:rsidP="00876AE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76AE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27900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790000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lastRenderedPageBreak/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4" w:name="_Modello_probabilistico:_Rete"/>
      <w:bookmarkStart w:id="55" w:name="_Toc153470224"/>
      <w:bookmarkStart w:id="56" w:name="_Toc147679487"/>
      <w:bookmarkStart w:id="57" w:name="_Toc147679544"/>
      <w:bookmarkStart w:id="58" w:name="_Toc150282062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3962400" cy="1125847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039393" cy="1147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698710" cy="1600200"/>
            <wp:effectExtent l="0" t="0" r="0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3842309" cy="1662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20344D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6320A9" w:rsidRDefault="006320A9" w:rsidP="00DC3F53">
      <w:pPr>
        <w:spacing w:before="240"/>
        <w:rPr>
          <w:spacing w:val="6"/>
          <w:sz w:val="30"/>
          <w:szCs w:val="32"/>
        </w:rPr>
      </w:pPr>
      <w:r>
        <w:br w:type="page"/>
      </w:r>
    </w:p>
    <w:p w:rsidR="00856FAB" w:rsidRDefault="00C22868" w:rsidP="00856FAB">
      <w:pPr>
        <w:pStyle w:val="Titolo1"/>
      </w:pPr>
      <w:bookmarkStart w:id="59" w:name="_Toc153470225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focalizzat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EndPr/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5.25pt;height:160.5pt" o:ole="">
            <v:imagedata r:id="rId67" o:title=""/>
          </v:shape>
          <o:OLEObject Type="Embed" ProgID="Visio.Drawing.15" ShapeID="_x0000_i1026" DrawAspect="Content" ObjectID="_1764105831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ora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B04D9E">
        <w:t xml:space="preserve">e </w:t>
      </w:r>
      <w:r>
        <w:t>non 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26385" w:rsidRDefault="0032257D" w:rsidP="00E26385">
      <w:pPr>
        <w:pStyle w:val="Paragrafoelenco"/>
        <w:numPr>
          <w:ilvl w:val="0"/>
          <w:numId w:val="35"/>
        </w:numPr>
        <w:spacing w:before="240"/>
        <w:ind w:left="357" w:hanging="357"/>
        <w:contextualSpacing w:val="0"/>
      </w:pPr>
      <w:r w:rsidRPr="004A7B43">
        <w:rPr>
          <w:b/>
        </w:rPr>
        <w:t>stimatore MLE</w:t>
      </w:r>
      <w:r w:rsidR="00E26385">
        <w:t>.</w:t>
      </w:r>
      <w:r>
        <w:t xml:space="preserve"> Fattibile </w:t>
      </w:r>
      <w:r w:rsidR="00534EFE">
        <w:t>in quanto</w:t>
      </w:r>
      <w:r>
        <w:t xml:space="preserve"> sappiamo per certo che il dataset </w:t>
      </w:r>
      <w:r w:rsidRPr="004A7B43">
        <w:rPr>
          <w:rStyle w:val="Enfasidelicata"/>
        </w:rPr>
        <w:t>ds3_gt</w:t>
      </w:r>
      <w:r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br/>
          </m:r>
        </m:oMath>
        <m:oMath>
          <m:r>
            <m:rPr>
              <m:sty m:val="p"/>
            </m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>
        <w:rPr>
          <w:rFonts w:eastAsiaTheme="minorEastAsia"/>
        </w:rPr>
        <w:t xml:space="preserve"> e </w:t>
      </w:r>
      <w:r w:rsidR="00A516E5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>
        <w:rPr>
          <w:rFonts w:eastAsiaTheme="minorEastAsia"/>
        </w:rPr>
        <w:t xml:space="preserve"> delle variabili genitore, la stima del parametro</w:t>
      </w:r>
      <w:r w:rsidR="00A516E5">
        <w:rPr>
          <w:rFonts w:eastAsiaTheme="minorEastAsia"/>
        </w:rPr>
        <w:t xml:space="preserve"> è:</w:t>
      </w:r>
      <w:r w:rsidR="00A516E5"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3C3752" w:rsidRPr="00163D75" w:rsidRDefault="0032257D" w:rsidP="00232450">
      <w:pPr>
        <w:pStyle w:val="Paragrafoelenco"/>
        <w:numPr>
          <w:ilvl w:val="0"/>
          <w:numId w:val="35"/>
        </w:numPr>
        <w:spacing w:before="240"/>
        <w:contextualSpacing w:val="0"/>
        <w:rPr>
          <w:rFonts w:eastAsiaTheme="minorEastAsia"/>
        </w:rPr>
      </w:pPr>
      <w:r w:rsidRPr="004A7B43">
        <w:rPr>
          <w:b/>
        </w:rPr>
        <w:t>stimatore Bayesiano (MAP)</w:t>
      </w:r>
      <w:r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quando esiste teoricamente una combinazione di valori di variabili che </w:t>
      </w:r>
      <w:r w:rsidR="0095720F">
        <w:t xml:space="preserve">però </w:t>
      </w:r>
      <w:r w:rsidR="00A73E51" w:rsidRPr="00A73E51">
        <w:t xml:space="preserve">non è mai registrata </w:t>
      </w:r>
      <w:r w:rsidR="00A73E51" w:rsidRPr="00A73E51">
        <w:lastRenderedPageBreak/>
        <w:t>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>
        <w:rPr>
          <w:rFonts w:eastAsiaTheme="minorEastAsia"/>
        </w:rPr>
        <w:t xml:space="preserve"> </w:t>
      </w:r>
      <w:r w:rsidR="009D561E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>
        <w:rPr>
          <w:rFonts w:eastAsiaTheme="minorEastAsia"/>
        </w:rPr>
        <w:t xml:space="preserve"> </w:t>
      </w:r>
      <w:r w:rsidR="00126C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>
        <w:rPr>
          <w:rFonts w:eastAsiaTheme="minorEastAsia"/>
        </w:rPr>
        <w:t>:</w:t>
      </w:r>
      <w:r w:rsidR="00232450">
        <w:rPr>
          <w:rFonts w:eastAsiaTheme="minorEastAsia"/>
        </w:rPr>
        <w:br/>
      </w: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  <m:r>
            <m:rPr>
              <m:sty m:val="p"/>
            </m:rPr>
            <w:rPr>
              <w:rFonts w:eastAsiaTheme="minorEastAsia"/>
              <w:sz w:val="24"/>
              <w:szCs w:val="24"/>
            </w:rPr>
            <w:br/>
          </m:r>
        </m:oMath>
        <m:oMath>
          <m:r>
            <m:rPr>
              <m:sty m:val="p"/>
            </m:rPr>
            <w:rPr>
              <w:rFonts w:eastAsiaTheme="minorEastAsia"/>
              <w:sz w:val="24"/>
              <w:szCs w:val="24"/>
            </w:rPr>
            <w:br/>
          </m:r>
        </m:oMath>
      </m:oMathPara>
      <w:r w:rsidR="00EB7093">
        <w:rPr>
          <w:rFonts w:eastAsiaTheme="minorEastAsia"/>
          <w:szCs w:val="21"/>
        </w:rPr>
        <w:t xml:space="preserve">Calcolando la media (o la moda) di questa variabile aleatoria, </w:t>
      </w:r>
      <w:r w:rsidR="00126C38">
        <w:rPr>
          <w:rFonts w:eastAsiaTheme="minorEastAsia"/>
          <w:szCs w:val="21"/>
        </w:rPr>
        <w:t>individuiamo il valore della singola cella della CPT.</w:t>
      </w:r>
      <w:r w:rsidR="00163D75">
        <w:rPr>
          <w:rFonts w:eastAsiaTheme="minorEastAsia"/>
          <w:szCs w:val="21"/>
        </w:rPr>
        <w:t xml:space="preserve"> Pgmpy calcola la media.</w:t>
      </w:r>
      <w:r w:rsidR="003C3752">
        <w:rPr>
          <w:rFonts w:eastAsiaTheme="minorEastAsia"/>
          <w:sz w:val="24"/>
          <w:szCs w:val="24"/>
        </w:rPr>
        <w:br/>
      </w: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191727">
        <w:rPr>
          <w:rFonts w:eastAsiaTheme="minorEastAsia"/>
        </w:rPr>
        <w:t>a, 1b, 1c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…</w:t>
      </w:r>
      <w:r w:rsidR="00B47C08">
        <w:t xml:space="preserve"> metrica che della struttura del NDOM, ci chiediamo qual è la probabilità che sia stata costruita da un determinato template. 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8765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191727" w:rsidRDefault="00191727" w:rsidP="00191727">
      <w:pPr>
        <w:pStyle w:val="Titolo3"/>
      </w:pPr>
      <w:r>
        <w:lastRenderedPageBreak/>
        <w:t>Query 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>per la quale conosciamo solo il suo template, calcolare la probabilità di avere una determinata fascia di metrica</w:t>
      </w:r>
      <w:r>
        <w:t xml:space="preserve">. </w:t>
      </w:r>
    </w:p>
    <w:p w:rsidR="004E1BA0" w:rsidRDefault="004E1BA0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60000" cy="1962000"/>
            <wp:effectExtent l="0" t="0" r="7620" b="635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62000"/>
            <wp:effectExtent l="0" t="0" r="7620" b="635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60000" cy="1962150"/>
            <wp:effectExtent l="0" t="0" r="7620" b="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59430" cy="1962150"/>
            <wp:effectExtent l="0" t="0" r="7620" b="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60000" cy="1962000"/>
            <wp:effectExtent l="0" t="0" r="7620" b="635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60000" cy="1962000"/>
            <wp:effectExtent l="0" t="0" r="7620" b="635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  <w:r w:rsidR="00487FDF">
        <w:rPr>
          <w:noProof/>
          <w:lang w:eastAsia="it-IT"/>
        </w:rPr>
        <w:drawing>
          <wp:inline distT="0" distB="0" distL="0" distR="0" wp14:anchorId="33A2EC5F" wp14:editId="0C52B91A">
            <wp:extent cx="3060000" cy="1962000"/>
            <wp:effectExtent l="0" t="0" r="7620" b="635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 </w:t>
      </w:r>
      <w:r>
        <w:rPr>
          <w:noProof/>
          <w:lang w:eastAsia="it-IT"/>
        </w:rPr>
        <w:drawing>
          <wp:inline distT="0" distB="0" distL="0" distR="0" wp14:anchorId="10EA47EB" wp14:editId="4F82F971">
            <wp:extent cx="3060000" cy="1962000"/>
            <wp:effectExtent l="0" t="0" r="7620" b="635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191727" w:rsidRDefault="00191727" w:rsidP="00191727">
      <w:pPr>
        <w:pStyle w:val="Titolo3"/>
      </w:pPr>
      <w:r>
        <w:lastRenderedPageBreak/>
        <w:t>Query 3a, 3b</w:t>
      </w:r>
    </w:p>
    <w:p w:rsidR="00191727" w:rsidRDefault="00191727" w:rsidP="00191727">
      <w:pPr>
        <w:spacing w:before="240"/>
        <w:rPr>
          <w:rFonts w:eastAsiaTheme="minorEastAsia"/>
        </w:rPr>
      </w:pPr>
      <w:r w:rsidRPr="00E03DB5">
        <w:rPr>
          <w:b/>
        </w:rPr>
        <w:t>Obiettivo</w:t>
      </w:r>
      <w:r>
        <w:t xml:space="preserve">: Data una pagina che reputiamo ottima sia dal punto di vista della metrica che della struttura del NDOM, ci chiediamo qual è la probabilità che sia stata costruita da un determinato template. </w:t>
      </w:r>
      <w:r>
        <w:br/>
      </w:r>
      <w:r>
        <w:rPr>
          <w:rFonts w:eastAsiaTheme="minorEastAsia"/>
          <w:b/>
        </w:rPr>
        <w:t>Formalmente</w:t>
      </w:r>
      <w:r>
        <w:rPr>
          <w:rFonts w:eastAsiaTheme="minorEastAsia"/>
        </w:rPr>
        <w:t xml:space="preserve">: </w:t>
      </w:r>
      <m:oMath>
        <m:r>
          <w:rPr>
            <w:rFonts w:ascii="Cambria Math" w:hAnsi="Cambria Math"/>
          </w:rPr>
          <m:t xml:space="preserve">P(page_template | NDOM_nodes=1, NDOM_height=1, metric=4) </m:t>
        </m:r>
      </m:oMath>
    </w:p>
    <w:p w:rsidR="00191727" w:rsidRPr="00191727" w:rsidRDefault="00191727" w:rsidP="00191727">
      <w:r>
        <w:t>ds</w:t>
      </w:r>
    </w:p>
    <w:p w:rsidR="005833A8" w:rsidRDefault="005833A8" w:rsidP="00DD09F5">
      <w:pPr>
        <w:spacing w:before="240"/>
      </w:pP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3470226"/>
      <w:bookmarkEnd w:id="60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1"/>
    </w:p>
    <w:p w:rsidR="001C5CD5" w:rsidRDefault="001C5CD5" w:rsidP="001C5CD5">
      <w:r>
        <w:t>Lo svolgimento di questo progetto ci ha indotto a partire dall’argomento di</w:t>
      </w:r>
      <w:r w:rsidR="00D43793">
        <w:t xml:space="preserve"> rappresentazione </w:t>
      </w:r>
      <w:r w:rsidR="00F45D72">
        <w:t>a grafo dello stato attuale delle pagine; questo è stato di aiuto per la fase successiva di apprendimento supervisionato.</w:t>
      </w:r>
      <w:r w:rsidR="00ED1ABB">
        <w:t xml:space="preserve"> </w:t>
      </w:r>
      <w:r>
        <w:t xml:space="preserve">Per questioni di tempo non sono stati utilizzati strumenti che potessero ricavare automaticamente il valore della feature </w:t>
      </w:r>
      <w:r w:rsidRPr="00845038">
        <w:rPr>
          <w:rStyle w:val="Enfasidelicata"/>
        </w:rPr>
        <w:t>page_ungrouped_multim</w:t>
      </w:r>
      <w:r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EndPr/>
        <w:sdtContent>
          <w:r>
            <w:fldChar w:fldCharType="begin"/>
          </w:r>
          <w:r>
            <w:instrText xml:space="preserve"> CITATION 5 \l 1040 </w:instrText>
          </w:r>
          <w:r>
            <w:fldChar w:fldCharType="separate"/>
          </w:r>
          <w:r w:rsidR="003F359B" w:rsidRPr="003F359B">
            <w:rPr>
              <w:noProof/>
            </w:rPr>
            <w:t>[6]</w:t>
          </w:r>
          <w:r>
            <w:fldChar w:fldCharType="end"/>
          </w:r>
        </w:sdtContent>
      </w:sdt>
      <w:r>
        <w:t xml:space="preserve"> , k-means o VIPS </w:t>
      </w:r>
      <w:sdt>
        <w:sdtPr>
          <w:id w:val="833964510"/>
          <w:citation/>
        </w:sdtPr>
        <w:sdtEndPr/>
        <w:sdtContent>
          <w:r>
            <w:fldChar w:fldCharType="begin"/>
          </w:r>
          <w:r>
            <w:instrText xml:space="preserve"> CITATION 6 \l 1040 </w:instrText>
          </w:r>
          <w:r>
            <w:fldChar w:fldCharType="separate"/>
          </w:r>
          <w:r w:rsidR="003F359B" w:rsidRPr="003F359B">
            <w:rPr>
              <w:noProof/>
            </w:rPr>
            <w:t>[7]</w:t>
          </w:r>
          <w:r>
            <w:fldChar w:fldCharType="end"/>
          </w:r>
        </w:sdtContent>
      </w:sdt>
      <w:r>
        <w:t>.</w:t>
      </w:r>
    </w:p>
    <w:p w:rsidR="005B7207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AE6A08">
        <w:t xml:space="preserve"> (Job 1 e 2), ci ha permesso di giungere alle conclusioni</w:t>
      </w:r>
      <w:r w:rsidR="00FB1EF9">
        <w:t xml:space="preserve"> mostrate in Figura 16</w:t>
      </w:r>
      <w:r w:rsidR="00267708">
        <w:t xml:space="preserve"> (Job 5) e Figura 17</w:t>
      </w:r>
      <w:r w:rsidR="00081B1C">
        <w:t xml:space="preserve"> sinistra e destra (</w:t>
      </w:r>
      <w:r w:rsidR="00267708">
        <w:t xml:space="preserve">Job 3 e </w:t>
      </w:r>
      <w:r w:rsidR="00081B1C">
        <w:t>Job 4)</w:t>
      </w:r>
      <w:r w:rsidR="00267708">
        <w:t xml:space="preserve">. </w:t>
      </w:r>
      <w:r w:rsidR="00007D81">
        <w:t xml:space="preserve">Nelle </w:t>
      </w:r>
      <w:r w:rsidR="00267708">
        <w:t>regioni del centro-nord Italia si osserva un</w:t>
      </w:r>
      <w:r w:rsidR="00007D81">
        <w:t xml:space="preserve"> “monopolio” </w:t>
      </w:r>
      <w:r w:rsidR="005B7207">
        <w:t>del Grupp</w:t>
      </w:r>
      <w:r w:rsidR="00DF0879">
        <w:t>o Spaggiari Parma, titolare della</w:t>
      </w:r>
      <w:r w:rsidR="005B7207">
        <w:t xml:space="preserve"> piattaforma web scolastica “Prima Visione Web” (in rosso)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</w:p>
    <w:p w:rsidR="00DF0879" w:rsidRDefault="00DF0879" w:rsidP="00A424D0">
      <w:r>
        <w:t>In sud Italia e nelle isole</w:t>
      </w:r>
      <w:r w:rsidR="000678F3">
        <w:t xml:space="preserve"> si intravede</w:t>
      </w:r>
      <w:r w:rsidR="00925E5B">
        <w:t xml:space="preserve"> un trend: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257612">
        <w:t xml:space="preserve"> </w:t>
      </w:r>
      <w:r>
        <w:t xml:space="preserve">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5</w:t>
        </w:r>
      </w:fldSimple>
      <w:r w:rsidR="00267708">
        <w:t>.</w:t>
      </w:r>
    </w:p>
    <w:p w:rsidR="00FD4992" w:rsidRDefault="00FD4992" w:rsidP="00FD4992">
      <w:r>
        <w:t xml:space="preserve">Ruolo importante ha avuto anche la Rete Bayesiana che ci ha po… </w:t>
      </w:r>
    </w:p>
    <w:p w:rsidR="00FD4992" w:rsidRDefault="00FD4992" w:rsidP="00FD4992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6</w:t>
        </w:r>
      </w:fldSimple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267708">
        <w:t>.</w:t>
      </w:r>
      <w:r w:rsidR="00267708">
        <w:br/>
        <w:t xml:space="preserve">Escluse regioni a statuto speciale Trentino Alto Adige e Valle d’Aosta (le cui scuole non sono incluse in </w:t>
      </w:r>
      <w:r w:rsidR="00267708" w:rsidRPr="001F0C78">
        <w:rPr>
          <w:rStyle w:val="Enfasidelicata"/>
          <w:i w:val="0"/>
        </w:rPr>
        <w:t>ds1</w:t>
      </w:r>
      <w:r w:rsidR="00267708">
        <w:t>)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0282063" w:displacedByCustomXml="next"/>
    <w:bookmarkStart w:id="63" w:name="_Toc153470227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EndPr/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EndPr/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702E" w:rsidRDefault="0096702E" w:rsidP="00E35B26">
      <w:pPr>
        <w:spacing w:after="0" w:line="240" w:lineRule="auto"/>
      </w:pPr>
      <w:r>
        <w:separator/>
      </w:r>
    </w:p>
  </w:endnote>
  <w:endnote w:type="continuationSeparator" w:id="0">
    <w:p w:rsidR="0096702E" w:rsidRDefault="0096702E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2906" w:rsidRPr="00A05164" w:rsidRDefault="00872906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76AE8">
          <w:rPr>
            <w:noProof/>
          </w:rPr>
          <w:t>30</w:t>
        </w:r>
        <w:r w:rsidRPr="00A05164">
          <w:fldChar w:fldCharType="end"/>
        </w:r>
      </w:p>
    </w:sdtContent>
  </w:sdt>
  <w:p w:rsidR="00872906" w:rsidRPr="00A05164" w:rsidRDefault="00872906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2906" w:rsidRPr="00A05164" w:rsidRDefault="00872906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76AE8" w:rsidRPr="00876AE8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872906" w:rsidRDefault="00872906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702E" w:rsidRDefault="0096702E" w:rsidP="00E35B26">
      <w:pPr>
        <w:spacing w:after="0" w:line="240" w:lineRule="auto"/>
      </w:pPr>
      <w:r>
        <w:separator/>
      </w:r>
    </w:p>
  </w:footnote>
  <w:footnote w:type="continuationSeparator" w:id="0">
    <w:p w:rsidR="0096702E" w:rsidRDefault="0096702E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1"/>
  </w:num>
  <w:num w:numId="5">
    <w:abstractNumId w:val="16"/>
  </w:num>
  <w:num w:numId="6">
    <w:abstractNumId w:val="17"/>
  </w:num>
  <w:num w:numId="7">
    <w:abstractNumId w:val="34"/>
  </w:num>
  <w:num w:numId="8">
    <w:abstractNumId w:val="0"/>
  </w:num>
  <w:num w:numId="9">
    <w:abstractNumId w:val="21"/>
  </w:num>
  <w:num w:numId="10">
    <w:abstractNumId w:val="32"/>
  </w:num>
  <w:num w:numId="11">
    <w:abstractNumId w:val="10"/>
  </w:num>
  <w:num w:numId="12">
    <w:abstractNumId w:val="25"/>
  </w:num>
  <w:num w:numId="13">
    <w:abstractNumId w:val="3"/>
  </w:num>
  <w:num w:numId="14">
    <w:abstractNumId w:val="29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3"/>
  </w:num>
  <w:num w:numId="21">
    <w:abstractNumId w:val="23"/>
  </w:num>
  <w:num w:numId="22">
    <w:abstractNumId w:val="15"/>
  </w:num>
  <w:num w:numId="23">
    <w:abstractNumId w:val="30"/>
  </w:num>
  <w:num w:numId="24">
    <w:abstractNumId w:val="5"/>
  </w:num>
  <w:num w:numId="25">
    <w:abstractNumId w:val="26"/>
  </w:num>
  <w:num w:numId="26">
    <w:abstractNumId w:val="27"/>
  </w:num>
  <w:num w:numId="27">
    <w:abstractNumId w:val="14"/>
  </w:num>
  <w:num w:numId="28">
    <w:abstractNumId w:val="13"/>
  </w:num>
  <w:num w:numId="29">
    <w:abstractNumId w:val="28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7640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746B"/>
    <w:rsid w:val="00097D91"/>
    <w:rsid w:val="000A24D7"/>
    <w:rsid w:val="000A2718"/>
    <w:rsid w:val="000A3D2B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202D"/>
    <w:rsid w:val="00115F1A"/>
    <w:rsid w:val="0012084C"/>
    <w:rsid w:val="001213B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91727"/>
    <w:rsid w:val="00196067"/>
    <w:rsid w:val="001964BC"/>
    <w:rsid w:val="001A133A"/>
    <w:rsid w:val="001A5A43"/>
    <w:rsid w:val="001A6C8D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57612"/>
    <w:rsid w:val="00261F28"/>
    <w:rsid w:val="00262E96"/>
    <w:rsid w:val="00263704"/>
    <w:rsid w:val="002637E9"/>
    <w:rsid w:val="002651FD"/>
    <w:rsid w:val="00267708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B791A"/>
    <w:rsid w:val="002C23D7"/>
    <w:rsid w:val="002C2A8A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3B97"/>
    <w:rsid w:val="00304FCE"/>
    <w:rsid w:val="003100E7"/>
    <w:rsid w:val="00311E23"/>
    <w:rsid w:val="003148D1"/>
    <w:rsid w:val="00317A2C"/>
    <w:rsid w:val="0032257D"/>
    <w:rsid w:val="0032297F"/>
    <w:rsid w:val="0033069D"/>
    <w:rsid w:val="00331B8C"/>
    <w:rsid w:val="00332D6F"/>
    <w:rsid w:val="00340BA8"/>
    <w:rsid w:val="00340E0A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56AF"/>
    <w:rsid w:val="00422F64"/>
    <w:rsid w:val="004247BB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87FDF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5385"/>
    <w:rsid w:val="004E7450"/>
    <w:rsid w:val="004E7D8B"/>
    <w:rsid w:val="004F3CC9"/>
    <w:rsid w:val="004F4F17"/>
    <w:rsid w:val="005003CD"/>
    <w:rsid w:val="00502887"/>
    <w:rsid w:val="005117FF"/>
    <w:rsid w:val="00512155"/>
    <w:rsid w:val="00517336"/>
    <w:rsid w:val="00523606"/>
    <w:rsid w:val="00523651"/>
    <w:rsid w:val="005254A0"/>
    <w:rsid w:val="00525A5D"/>
    <w:rsid w:val="00526187"/>
    <w:rsid w:val="00533DEE"/>
    <w:rsid w:val="00534152"/>
    <w:rsid w:val="00534EFE"/>
    <w:rsid w:val="0053729E"/>
    <w:rsid w:val="00540825"/>
    <w:rsid w:val="00540E91"/>
    <w:rsid w:val="00542152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33A8"/>
    <w:rsid w:val="00584A9E"/>
    <w:rsid w:val="0058671F"/>
    <w:rsid w:val="005919A7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136BD"/>
    <w:rsid w:val="00621C40"/>
    <w:rsid w:val="00625FB1"/>
    <w:rsid w:val="00626951"/>
    <w:rsid w:val="006320A9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72906"/>
    <w:rsid w:val="00873961"/>
    <w:rsid w:val="00876AE8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5E5B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053EC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F0D"/>
    <w:rsid w:val="00B00442"/>
    <w:rsid w:val="00B01D65"/>
    <w:rsid w:val="00B04D9E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47C08"/>
    <w:rsid w:val="00B5607E"/>
    <w:rsid w:val="00B56DAD"/>
    <w:rsid w:val="00B65FDF"/>
    <w:rsid w:val="00B66615"/>
    <w:rsid w:val="00B719A7"/>
    <w:rsid w:val="00B818EC"/>
    <w:rsid w:val="00B81C8C"/>
    <w:rsid w:val="00B83C5C"/>
    <w:rsid w:val="00B84646"/>
    <w:rsid w:val="00B85082"/>
    <w:rsid w:val="00B96311"/>
    <w:rsid w:val="00B96A6C"/>
    <w:rsid w:val="00BA269D"/>
    <w:rsid w:val="00BA35C2"/>
    <w:rsid w:val="00BA5C72"/>
    <w:rsid w:val="00BA7DE8"/>
    <w:rsid w:val="00BB0F1B"/>
    <w:rsid w:val="00BB2056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29E6"/>
    <w:rsid w:val="00E73A97"/>
    <w:rsid w:val="00E742F6"/>
    <w:rsid w:val="00E775D6"/>
    <w:rsid w:val="00E81944"/>
    <w:rsid w:val="00E84DC9"/>
    <w:rsid w:val="00E9192C"/>
    <w:rsid w:val="00E95A09"/>
    <w:rsid w:val="00EA4F26"/>
    <w:rsid w:val="00EA5C48"/>
    <w:rsid w:val="00EA7E10"/>
    <w:rsid w:val="00EB0C6C"/>
    <w:rsid w:val="00EB7093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191727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image" Target="media/image23.png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5" Type="http://schemas.openxmlformats.org/officeDocument/2006/relationships/settings" Target="settings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56" Type="http://schemas.openxmlformats.org/officeDocument/2006/relationships/hyperlink" Target="https://query.wikidata.org/" TargetMode="Externa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77" Type="http://schemas.openxmlformats.org/officeDocument/2006/relationships/chart" Target="charts/chart10.xml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80" Type="http://schemas.openxmlformats.org/officeDocument/2006/relationships/chart" Target="charts/chart13.xml"/><Relationship Id="rId85" Type="http://schemas.openxmlformats.org/officeDocument/2006/relationships/image" Target="media/image24.png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image" Target="media/image25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fontTable" Target="fontTable.xml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Cartel2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Cartel2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Cartel2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Cartel2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Cartel2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Cartel2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Cartel2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Cartel2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Cartel2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Cartel2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Cartel2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baseline="0"/>
              <a:t>Metriche valutazione performance modelli (TE)</a:t>
            </a:r>
            <a:br>
              <a:rPr lang="it-IT" sz="1200" b="1" baseline="0"/>
            </a:br>
            <a:r>
              <a:rPr lang="it-IT" sz="1200" b="0" baseline="0"/>
              <a:t>(basso è meglio) </a:t>
            </a:r>
            <a:endParaRPr lang="it-IT" sz="1200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Coefficiente di determinazione R^2 (TE)</a:t>
            </a:r>
            <a:r>
              <a:rPr lang="it-IT" sz="1200" b="0" i="0" baseline="0">
                <a:effectLst/>
              </a:rPr>
              <a:t/>
            </a:r>
            <a:br>
              <a:rPr lang="it-IT" sz="1200" b="0" i="0" baseline="0">
                <a:effectLst/>
              </a:rPr>
            </a:br>
            <a:r>
              <a:rPr lang="it-IT" sz="1200" b="0" i="0" baseline="0">
                <a:effectLst/>
              </a:rPr>
              <a:t>(alt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(TS)</a:t>
            </a:r>
            <a:r>
              <a:rPr lang="it-IT" sz="1200" b="0" i="0" baseline="0">
                <a:effectLst/>
              </a:rPr>
              <a:t/>
            </a:r>
            <a:br>
              <a:rPr lang="it-IT" sz="1200" b="0" i="0" baseline="0">
                <a:effectLst/>
              </a:rPr>
            </a:br>
            <a:r>
              <a:rPr lang="it-IT" sz="1200" b="0" i="0" baseline="0">
                <a:effectLst/>
              </a:rPr>
              <a:t>(bass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(TS)</a:t>
            </a:r>
            <a:br>
              <a:rPr lang="it-IT" sz="1200" b="1" i="0" baseline="0">
                <a:effectLst/>
              </a:rPr>
            </a:br>
            <a:r>
              <a:rPr lang="it-IT" sz="1200" b="0" i="0" baseline="0">
                <a:effectLst/>
              </a:rPr>
              <a:t>(alt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4792ED-611B-4858-BF22-1968B36EA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27</TotalTime>
  <Pages>1</Pages>
  <Words>8051</Words>
  <Characters>45896</Characters>
  <Application>Microsoft Office Word</Application>
  <DocSecurity>0</DocSecurity>
  <Lines>382</Lines>
  <Paragraphs>10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1</cp:revision>
  <dcterms:created xsi:type="dcterms:W3CDTF">2023-11-17T17:43:00Z</dcterms:created>
  <dcterms:modified xsi:type="dcterms:W3CDTF">2023-12-14T23:37:00Z</dcterms:modified>
</cp:coreProperties>
</file>